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665" r:id="rId2"/>
    <p:sldId id="667" r:id="rId3"/>
    <p:sldId id="668" r:id="rId4"/>
    <p:sldId id="688" r:id="rId5"/>
    <p:sldId id="689" r:id="rId6"/>
    <p:sldId id="690" r:id="rId7"/>
    <p:sldId id="691" r:id="rId8"/>
    <p:sldId id="669" r:id="rId9"/>
    <p:sldId id="670" r:id="rId10"/>
    <p:sldId id="671" r:id="rId11"/>
    <p:sldId id="672" r:id="rId12"/>
    <p:sldId id="673" r:id="rId13"/>
    <p:sldId id="674" r:id="rId14"/>
    <p:sldId id="686" r:id="rId15"/>
    <p:sldId id="675" r:id="rId16"/>
    <p:sldId id="676" r:id="rId17"/>
    <p:sldId id="677" r:id="rId18"/>
    <p:sldId id="695" r:id="rId19"/>
    <p:sldId id="696" r:id="rId20"/>
    <p:sldId id="705" r:id="rId21"/>
    <p:sldId id="704" r:id="rId22"/>
    <p:sldId id="706" r:id="rId23"/>
    <p:sldId id="678" r:id="rId24"/>
    <p:sldId id="679" r:id="rId25"/>
    <p:sldId id="698" r:id="rId26"/>
    <p:sldId id="680" r:id="rId27"/>
    <p:sldId id="681" r:id="rId28"/>
    <p:sldId id="682" r:id="rId29"/>
    <p:sldId id="683" r:id="rId30"/>
    <p:sldId id="684" r:id="rId31"/>
    <p:sldId id="685" r:id="rId32"/>
    <p:sldId id="707" r:id="rId3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16" autoAdjust="0"/>
    <p:restoredTop sz="92478" autoAdjust="0"/>
  </p:normalViewPr>
  <p:slideViewPr>
    <p:cSldViewPr>
      <p:cViewPr varScale="1">
        <p:scale>
          <a:sx n="60" d="100"/>
          <a:sy n="60" d="100"/>
        </p:scale>
        <p:origin x="712" y="2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1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2971E53-7439-C045-8EB6-57DA60A3B2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1F2F0B8-44CA-4045-ACE5-C9C070469CB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4A7715B-3EED-4D9A-8042-F902952BB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ACFA483-D3A0-4234-9AC4-9D46EC73D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7CC452D-D431-4BDE-BC3D-ACCDC10EC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37877-22D4-4518-B762-2C2117513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07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C5D9B56-54FC-4E38-837A-F397C2D54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8128C79-64A9-420D-849B-BCCFD9A55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73349FC-4E0D-4B59-B407-4B4D4CD3D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9E794-67C4-4FA0-ABE0-2C7A272BC3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18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EE6C3B-046F-4502-A640-4FF3599F4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9AD977D-4655-41F4-AABB-53FCA2633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B9EC3F3-A6E3-49DB-A3A5-0C2A52382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8172C-9ABA-42AC-A7F5-1448F13B1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767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333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745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FADEAE0B-55AE-456D-8272-BDED1ECD5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E744806-7769-4A80-B73E-D7FFEDCD2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9565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8235EC3-8ACC-4F36-A342-90A7F754F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18DB0-E25E-4CD0-82AB-18A1BC678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077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6F3499-D09E-49C2-AFC4-2A0055D6A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39285F3-A517-4328-ABB9-BF375CAED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66A2CDD-C1A4-4F2E-BA48-9853A732A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D2EDD-2B52-4896-9DDB-6711503A55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49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AF4DFD67-D3F6-4DAD-AF87-D2E85A4A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47332CA-9132-4245-9355-DCD3C01AB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7AAF1E6-A849-4926-B976-874463177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A3555-875B-4372-ABAC-3D5E23D693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326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B19E3214-5999-4697-A1E0-C0D7495E1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7D15390-0297-4573-99B3-DBCA6315C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836E07B-3F66-4E11-9602-C56AA5CCD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96B36A-F39C-4F3F-A9B2-6FD1A176AC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468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05DB3E-A96C-4D1B-9AB2-D0A3DAB0F7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F01D8A-A47E-452D-822C-8F8ED458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F2AD66-022A-4F63-92AD-E166A4FDD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0C4350-8974-4ADC-9B8D-C06D93D944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27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CB18E54-7232-4697-A096-82E19E3F2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02DB9027-05AE-4BBE-BA9F-E5A4F2A02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E1937F1-18A5-4C5B-9935-A0356B25B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8C401C-EE02-443C-8CB0-2C06CDD00D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78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82C298B-2425-406C-934C-1B49ACEE6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7F67708-6476-49C4-B889-9548E8EDF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6CADFF1-8E32-43D6-A5A4-A23564A3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DEBD5-F594-4E33-9F03-AB95476300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182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4E02C71C-DC23-46B7-A379-9FB1464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EE2F2E9-7564-4D08-9E8F-AFA0257690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4601FF8-42FE-4556-BF36-02905141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7F771-3E71-449B-BA24-59F0296205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64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BC54AB2-903B-4F8E-997F-C71752A2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5A1D6B5-6FC4-4C09-A55C-429CFC9BE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FEB0D6D-A9F7-403C-B3C1-B58C39BE68D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281C7C49-F2E1-1246-B5C7-A0D4C498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F2CB6532-56E1-4C4C-8C62-DDD808175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E197EB-C9FB-904B-80A8-2022248AE0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CFF1A1-5F47-7F43-9B64-81E3A2F20A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3F9AED-3B23-0E41-AEAB-DB98D8513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44861A-52C0-4055-BC69-72BE0F2F48C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53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emf"/><Relationship Id="rId3" Type="http://schemas.openxmlformats.org/officeDocument/2006/relationships/image" Target="../media/image12.w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5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1.emf"/><Relationship Id="rId3" Type="http://schemas.openxmlformats.org/officeDocument/2006/relationships/image" Target="../media/image22.wmf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587B1268-7E38-4534-A658-42D42EFF8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8213"/>
            <a:ext cx="8229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 smtClean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 smtClean="0">
                <a:solidFill>
                  <a:srgbClr val="000000"/>
                </a:solidFill>
              </a:rPr>
              <a:t>nd</a:t>
            </a:r>
            <a:r>
              <a:rPr lang="en-US" altLang="en-US" sz="3200" b="0" smtClean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 smtClean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 smtClean="0">
                <a:solidFill>
                  <a:srgbClr val="000000"/>
                </a:solidFill>
              </a:rPr>
              <a:t>Tan, Steinbach, Karpatne, Kumar</a:t>
            </a:r>
            <a:endParaRPr lang="en-US" altLang="en-US" sz="1400" b="0" smtClean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CA434-F76A-E24E-8473-88CE9EBD1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49DAE8-57A4-4F78-BFC3-E1B90C3EEB30}" type="slidenum">
              <a:rPr lang="en-US" altLang="en-US" sz="1200">
                <a:solidFill>
                  <a:srgbClr val="898989"/>
                </a:solidFill>
              </a:rPr>
              <a:pPr/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257590-54E7-4A52-B296-2CBDB0676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otstrap sampling: sampling with replacemen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Build classifier on each bootstrap sample</a:t>
            </a:r>
          </a:p>
          <a:p>
            <a:endParaRPr lang="en-US" altLang="en-US" sz="1000"/>
          </a:p>
          <a:p>
            <a:r>
              <a:rPr lang="en-US" altLang="en-US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1 – (1 - 1/n)</a:t>
            </a:r>
            <a:r>
              <a:rPr lang="en-US" altLang="en-US" sz="2400" baseline="30000"/>
              <a:t>n </a:t>
            </a:r>
            <a:r>
              <a:rPr lang="en-US" altLang="en-US" sz="240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~0.632 when n is large </a:t>
            </a:r>
          </a:p>
          <a:p>
            <a:pPr lvl="1"/>
            <a:endParaRPr lang="en-US" altLang="en-US" baseline="3000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6E4145F-A78B-4EC4-BAA0-ECCD63B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1BD57-97E9-E844-8CEC-A00830AEF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FFEA1-1E1F-43D9-9FE2-7F97A73DB2BA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EC17F-B597-4533-ABD0-6F66CD18C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753347-C7E2-4A8A-AB22-54886A66C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49E034-806A-4997-B6ED-5079BF812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8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9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0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1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5C520-1A9C-4544-B947-5D55AB54C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3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4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5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931BAE-3766-47FB-8315-D25D82131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EC1EAB-AA54-4911-A95D-D1F7C03B5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753D-E6D0-42F1-99C3-E132F8520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truct an ensemble of decision trees by manipulating training set as well as features</a:t>
            </a:r>
          </a:p>
          <a:p>
            <a:endParaRPr lang="en-US" altLang="en-US" sz="1000"/>
          </a:p>
          <a:p>
            <a:pPr lvl="1"/>
            <a:r>
              <a:rPr lang="en-US" altLang="en-US"/>
              <a:t>Use bootstrap sample to train every decision tree (similar to Bagging)</a:t>
            </a:r>
          </a:p>
          <a:p>
            <a:pPr lvl="1"/>
            <a:r>
              <a:rPr lang="en-US" altLang="en-US"/>
              <a:t>Use the following tree induction algorithm:</a:t>
            </a:r>
          </a:p>
          <a:p>
            <a:pPr lvl="2"/>
            <a:r>
              <a:rPr lang="en-US" altLang="en-US"/>
              <a:t> At every internal node of decision tree, randomly sample p attributes for selecting split criterion</a:t>
            </a:r>
          </a:p>
          <a:p>
            <a:pPr lvl="2"/>
            <a:r>
              <a:rPr lang="en-US" altLang="en-US"/>
              <a:t> Repeat this procedure until all leaves are pure (unpruned tree)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2"/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7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6DF237F-F572-473E-890F-0FC9EDA81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Random Forest</a:t>
            </a:r>
          </a:p>
        </p:txBody>
      </p:sp>
      <p:pic>
        <p:nvPicPr>
          <p:cNvPr id="32771" name="Content Placeholder 2">
            <a:extLst>
              <a:ext uri="{FF2B5EF4-FFF2-40B4-BE49-F238E27FC236}">
                <a16:creationId xmlns:a16="http://schemas.microsoft.com/office/drawing/2014/main" id="{9C58C699-0ADA-4039-960C-4E188EEF6DC4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369300" cy="5194300"/>
          </a:xfr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ED1AF2-FFE2-7244-B7BD-D8CAFE17E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66B9F2-CB1B-4FBA-9D3C-550B689ABA5D}" type="slidenum">
              <a:rPr lang="en-US" altLang="en-US" sz="1200">
                <a:solidFill>
                  <a:srgbClr val="898989"/>
                </a:solidFill>
              </a:rPr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DF565B-9053-47AD-A60D-8DD74CFFA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04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E2EEAF-F853-4749-B1F9-B4DE532E9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riable importance </a:t>
            </a:r>
            <a:r>
              <a:rPr lang="en-US" smtClean="0"/>
              <a:t>meas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We can </a:t>
            </a:r>
            <a:r>
              <a:rPr lang="en-US" sz="2400"/>
              <a:t>obtain an overall summary of the importance </a:t>
            </a:r>
            <a:r>
              <a:rPr lang="en-US" sz="2400" smtClean="0"/>
              <a:t>of each </a:t>
            </a:r>
            <a:r>
              <a:rPr lang="en-US" sz="2400"/>
              <a:t>predictor using the RSS (for bagging regression trees) or the Gini </a:t>
            </a:r>
            <a:r>
              <a:rPr lang="en-US" sz="2400" smtClean="0"/>
              <a:t>index (for </a:t>
            </a:r>
            <a:r>
              <a:rPr lang="en-US" sz="2400"/>
              <a:t>bagging classiﬁcation trees)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18DB0-E25E-4CD0-82AB-18A1BC67842E}" type="slidenum">
              <a:rPr lang="en-US" altLang="en-US" smtClean="0"/>
              <a:pPr/>
              <a:t>20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6650" y="2289175"/>
            <a:ext cx="4229100" cy="406717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80999" y="6334780"/>
            <a:ext cx="83486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/>
              <a:t>Gareth James, Daniela Witten, Trevor Hastie, and Robert Tibshirani, </a:t>
            </a:r>
            <a:r>
              <a:rPr lang="en-US" i="1"/>
              <a:t>Tree-Based Methods</a:t>
            </a:r>
            <a:r>
              <a:rPr lang="en-US" b="0"/>
              <a:t>, In </a:t>
            </a:r>
            <a:r>
              <a:rPr lang="en-US" b="0" i="1"/>
              <a:t>An introduction to statistical learning</a:t>
            </a:r>
            <a:r>
              <a:rPr lang="en-US" b="0"/>
              <a:t>, Springer, 2013.</a:t>
            </a:r>
          </a:p>
        </p:txBody>
      </p:sp>
    </p:spTree>
    <p:extLst>
      <p:ext uri="{BB962C8B-B14F-4D97-AF65-F5344CB8AC3E}">
        <p14:creationId xmlns:p14="http://schemas.microsoft.com/office/powerpoint/2010/main" val="38428392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/>
              <a:t>Bagging and random forest on the heart </a:t>
            </a:r>
            <a:r>
              <a:rPr lang="en-US" smtClean="0"/>
              <a:t>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18DB0-E25E-4CD0-82AB-18A1BC67842E}" type="slidenum">
              <a:rPr lang="en-US" altLang="en-US" smtClean="0"/>
              <a:pPr/>
              <a:t>21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149626"/>
            <a:ext cx="5638800" cy="512484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80999" y="6334780"/>
            <a:ext cx="83486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/>
              <a:t>Gareth James, Daniela Witten, Trevor Hastie, and Robert Tibshirani, </a:t>
            </a:r>
            <a:r>
              <a:rPr lang="en-US" i="1"/>
              <a:t>Tree-Based Methods</a:t>
            </a:r>
            <a:r>
              <a:rPr lang="en-US" b="0"/>
              <a:t>, In </a:t>
            </a:r>
            <a:r>
              <a:rPr lang="en-US" b="0" i="1"/>
              <a:t>An introduction to statistical learning</a:t>
            </a:r>
            <a:r>
              <a:rPr lang="en-US" b="0"/>
              <a:t>, Springer, 2013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86650" y="1981200"/>
                <a:ext cx="721030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</m:rad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6650" y="1981200"/>
                <a:ext cx="721030" cy="215444"/>
              </a:xfrm>
              <a:prstGeom prst="rect">
                <a:avLst/>
              </a:prstGeom>
              <a:blipFill>
                <a:blip r:embed="rId3"/>
                <a:stretch>
                  <a:fillRect l="-1695" r="-5085" b="-25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1695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79413"/>
            <a:ext cx="8280400" cy="533400"/>
          </a:xfrm>
        </p:spPr>
        <p:txBody>
          <a:bodyPr/>
          <a:lstStyle/>
          <a:p>
            <a:r>
              <a:rPr lang="en-US"/>
              <a:t>Random forest on gene expression </a:t>
            </a:r>
            <a:r>
              <a:rPr lang="en-US" smtClean="0"/>
              <a:t>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Data: 15 class (normal and 14 diﬀerent types of cancer), 4,718 genes from 349 patients</a:t>
            </a:r>
            <a:r>
              <a:rPr lang="en-US" sz="2400" smtClean="0"/>
              <a:t>,</a:t>
            </a:r>
          </a:p>
          <a:p>
            <a:r>
              <a:rPr lang="en-US" sz="2400"/>
              <a:t>Choose p = 500 gens with largest variance </a:t>
            </a:r>
            <a:r>
              <a:rPr lang="en-US" sz="2400" smtClean="0"/>
              <a:t>in </a:t>
            </a:r>
            <a:r>
              <a:rPr lang="en-US" sz="2400"/>
              <a:t>training </a:t>
            </a:r>
            <a:r>
              <a:rPr lang="en-US" sz="2400" smtClean="0"/>
              <a:t>set</a:t>
            </a:r>
          </a:p>
          <a:p>
            <a:r>
              <a:rPr lang="en-US" sz="2400"/>
              <a:t>A </a:t>
            </a:r>
            <a:r>
              <a:rPr lang="en-US" sz="2400" smtClean="0"/>
              <a:t>single classiﬁcation </a:t>
            </a:r>
            <a:r>
              <a:rPr lang="en-US" sz="2400"/>
              <a:t>tree has an error rate of </a:t>
            </a:r>
            <a:r>
              <a:rPr lang="en-US" sz="2400" smtClean="0"/>
              <a:t>45.7%</a:t>
            </a:r>
            <a:endParaRPr lang="en-US" sz="2400"/>
          </a:p>
          <a:p>
            <a:endParaRPr lang="en-US" sz="2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18DB0-E25E-4CD0-82AB-18A1BC67842E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380999" y="6334780"/>
            <a:ext cx="83486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/>
              <a:t>Gareth James, Daniela Witten, Trevor Hastie, and Robert Tibshirani, </a:t>
            </a:r>
            <a:r>
              <a:rPr lang="en-US" i="1"/>
              <a:t>Tree-Based Methods</a:t>
            </a:r>
            <a:r>
              <a:rPr lang="en-US" b="0"/>
              <a:t>, In </a:t>
            </a:r>
            <a:r>
              <a:rPr lang="en-US" b="0" i="1"/>
              <a:t>An introduction to statistical learning</a:t>
            </a:r>
            <a:r>
              <a:rPr lang="en-US" b="0"/>
              <a:t>, Springer, 2013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2832311"/>
            <a:ext cx="4885006" cy="349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372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5F9E56-5656-4CA1-AC56-DE4FE4EC4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33E834-D020-9A48-A3BA-24270E3F6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C4C6D4-0B10-4370-9BB9-FBC42EDE1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illustration </a:t>
            </a:r>
            <a:r>
              <a:rPr lang="en-US" smtClean="0"/>
              <a:t>for Boost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18DB0-E25E-4CD0-82AB-18A1BC67842E}" type="slidenum">
              <a:rPr lang="en-US" altLang="en-US" smtClean="0"/>
              <a:pPr/>
              <a:t>25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5884" y="1361661"/>
            <a:ext cx="5870632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4231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/>
              <a:t>Base classifiers: C</a:t>
            </a:r>
            <a:r>
              <a:rPr lang="en-US" altLang="en-US" sz="2400" baseline="-25000"/>
              <a:t>1</a:t>
            </a:r>
            <a:r>
              <a:rPr lang="en-US" altLang="en-US" sz="2400"/>
              <a:t>, C</a:t>
            </a:r>
            <a:r>
              <a:rPr lang="en-US" altLang="en-US" sz="2400" baseline="-25000"/>
              <a:t>2</a:t>
            </a:r>
            <a:r>
              <a:rPr lang="en-US" altLang="en-US" sz="2400"/>
              <a:t>, …, C</a:t>
            </a:r>
            <a:r>
              <a:rPr lang="en-US" altLang="en-US" sz="2400" baseline="-25000"/>
              <a:t>T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Error rate of a base classifier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1800"/>
          </a:p>
          <a:p>
            <a:r>
              <a:rPr lang="en-US" altLang="en-US" sz="2400"/>
              <a:t>Importance of a classifier: </a:t>
            </a:r>
          </a:p>
          <a:p>
            <a:pPr lvl="4"/>
            <a:endParaRPr lang="en-US" altLang="en-US" sz="18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6" name="Equation" r:id="rId3" imgW="18211800" imgH="8334375" progId="Equation.3">
                  <p:embed/>
                </p:oleObj>
              </mc:Choice>
              <mc:Fallback>
                <p:oleObj name="Equation" r:id="rId3" imgW="18211800" imgH="833437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A24D4E-D546-9D4F-82A4-871C8ECF8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219200"/>
            <a:ext cx="49403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518200-645D-43F4-8998-2CBC3F650B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Weight update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2400"/>
          </a:p>
          <a:p>
            <a:r>
              <a:rPr lang="en-US" altLang="en-US" sz="2400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 sz="2400"/>
              <a:t>Classification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7877DF-BDD1-EB4A-BA71-7A64D1FE2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91E4109-50A7-44BC-BE48-34FD4FDC0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828800"/>
            <a:ext cx="5676900" cy="13239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5029200"/>
            <a:ext cx="5257800" cy="1257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E24C6-F8FD-264E-A362-01CA50B6B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7EF0C7-C8DA-4E20-8985-37C46A52955B}" type="slidenum">
              <a:rPr lang="en-US" altLang="en-US" sz="1200">
                <a:solidFill>
                  <a:srgbClr val="898989"/>
                </a:solidFill>
              </a:rPr>
              <a:pPr/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CF0E6D-F8E7-4DA3-AA87-6608E2FA52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ider 1-dimensional data se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er is a decision stump</a:t>
            </a:r>
          </a:p>
          <a:p>
            <a:pPr lvl="1"/>
            <a:r>
              <a:rPr lang="en-US" altLang="en-US"/>
              <a:t>Decision rule:  	x </a:t>
            </a:r>
            <a:r>
              <a:rPr lang="en-US" altLang="en-US">
                <a:sym typeface="Symbol" panose="05050102010706020507" pitchFamily="18" charset="2"/>
              </a:rPr>
              <a:t> k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versus </a:t>
            </a:r>
            <a:r>
              <a:rPr lang="en-US" altLang="en-US"/>
              <a:t>x &gt; k</a:t>
            </a:r>
          </a:p>
          <a:p>
            <a:pPr lvl="1"/>
            <a:r>
              <a:rPr lang="en-US" altLang="en-US"/>
              <a:t>Split point k is chosen based on entropy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3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A7900C-8EBA-0340-BBD4-7DB86E936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713544-777B-40D0-89F8-7E65D2665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407400" cy="51943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F8E2B1-0639-4260-B069-836DD9AE2128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01D500-AE9C-4C63-81F1-C7004E4BD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sets for the first 3 boosting rounds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ummary: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05000"/>
            <a:ext cx="6553200" cy="2714625"/>
          </a:xfrm>
          <a:noFill/>
        </p:spPr>
      </p:pic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05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1242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4" name="Picture 140">
            <a:extLst>
              <a:ext uri="{FF2B5EF4-FFF2-40B4-BE49-F238E27FC236}">
                <a16:creationId xmlns:a16="http://schemas.microsoft.com/office/drawing/2014/main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52578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BFF5A-0490-5B43-B0F6-95C39C3D6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86F97-0A34-4C0E-9780-761A50378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cation</a:t>
            </a:r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98638"/>
            <a:ext cx="6781800" cy="1020762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086225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21D387-95D2-8B45-8477-D449F62F7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F2870-913E-4BC0-B796-3F1C0EF8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400" b="1"/>
              <a:t>Trees</a:t>
            </a:r>
            <a:r>
              <a:rPr lang="en-US" sz="2400"/>
              <a:t> are an attractive choice of </a:t>
            </a:r>
            <a:r>
              <a:rPr lang="en-US" sz="2400" b="1"/>
              <a:t>weak learner </a:t>
            </a:r>
            <a:r>
              <a:rPr lang="en-US" sz="2400"/>
              <a:t>for an </a:t>
            </a:r>
            <a:r>
              <a:rPr lang="en-US" sz="2400" b="1"/>
              <a:t>ensemble </a:t>
            </a:r>
            <a:r>
              <a:rPr lang="en-US" sz="2400" b="1" smtClean="0"/>
              <a:t>method</a:t>
            </a:r>
          </a:p>
          <a:p>
            <a:r>
              <a:rPr lang="en-US" sz="2400"/>
              <a:t>In </a:t>
            </a:r>
            <a:r>
              <a:rPr lang="en-US" sz="2400" b="1"/>
              <a:t>bagging</a:t>
            </a:r>
            <a:r>
              <a:rPr lang="en-US" sz="2400"/>
              <a:t>, the trees are grown independently on </a:t>
            </a:r>
            <a:r>
              <a:rPr lang="en-US" sz="2400" b="1" smtClean="0"/>
              <a:t>boostrap </a:t>
            </a:r>
            <a:r>
              <a:rPr lang="en-US" sz="2400" b="1"/>
              <a:t>samples </a:t>
            </a:r>
            <a:r>
              <a:rPr lang="en-US" sz="2400" smtClean="0">
                <a:sym typeface="Wingdings" panose="05000000000000000000" pitchFamily="2" charset="2"/>
              </a:rPr>
              <a:t></a:t>
            </a:r>
            <a:r>
              <a:rPr lang="en-US" sz="2400" smtClean="0"/>
              <a:t> the </a:t>
            </a:r>
            <a:r>
              <a:rPr lang="en-US" sz="2400"/>
              <a:t>trees tend to be quite similar </a:t>
            </a:r>
            <a:r>
              <a:rPr lang="en-US" sz="2400" smtClean="0"/>
              <a:t>to each other </a:t>
            </a:r>
            <a:r>
              <a:rPr lang="en-US" sz="2400">
                <a:sym typeface="Wingdings" panose="05000000000000000000" pitchFamily="2" charset="2"/>
              </a:rPr>
              <a:t> can get caught in local </a:t>
            </a:r>
            <a:r>
              <a:rPr lang="en-US" sz="2400" smtClean="0">
                <a:sym typeface="Wingdings" panose="05000000000000000000" pitchFamily="2" charset="2"/>
              </a:rPr>
              <a:t>optima</a:t>
            </a:r>
          </a:p>
          <a:p>
            <a:r>
              <a:rPr lang="en-US" sz="2400"/>
              <a:t>In </a:t>
            </a:r>
            <a:r>
              <a:rPr lang="en-US" sz="2400" b="1"/>
              <a:t>random forests</a:t>
            </a:r>
            <a:r>
              <a:rPr lang="en-US" sz="2400"/>
              <a:t>, the trees are </a:t>
            </a:r>
            <a:r>
              <a:rPr lang="en-US" sz="2400" smtClean="0"/>
              <a:t>also grown </a:t>
            </a:r>
            <a:r>
              <a:rPr lang="en-US" sz="2400"/>
              <a:t>independently </a:t>
            </a:r>
            <a:r>
              <a:rPr lang="en-US" sz="2400" smtClean="0"/>
              <a:t>on </a:t>
            </a:r>
            <a:r>
              <a:rPr lang="en-US" sz="2400" b="1"/>
              <a:t>boostrap </a:t>
            </a:r>
            <a:r>
              <a:rPr lang="en-US" sz="2400" b="1" smtClean="0"/>
              <a:t>samples</a:t>
            </a:r>
            <a:r>
              <a:rPr lang="en-US" sz="2400" smtClean="0"/>
              <a:t>. </a:t>
            </a:r>
            <a:r>
              <a:rPr lang="en-US" sz="2400"/>
              <a:t>However, each split on each </a:t>
            </a:r>
            <a:r>
              <a:rPr lang="en-US" sz="2400" smtClean="0"/>
              <a:t>tree is </a:t>
            </a:r>
            <a:r>
              <a:rPr lang="en-US" sz="2400"/>
              <a:t>performed using a </a:t>
            </a:r>
            <a:r>
              <a:rPr lang="en-US" sz="2400" b="1"/>
              <a:t>random subset of the </a:t>
            </a:r>
            <a:r>
              <a:rPr lang="en-US" sz="2400" b="1" smtClean="0"/>
              <a:t>features</a:t>
            </a:r>
            <a:r>
              <a:rPr lang="en-US" sz="2400" smtClean="0"/>
              <a:t> </a:t>
            </a:r>
            <a:r>
              <a:rPr lang="en-US" sz="2400" smtClean="0">
                <a:sym typeface="Wingdings" panose="05000000000000000000" pitchFamily="2" charset="2"/>
              </a:rPr>
              <a:t> </a:t>
            </a:r>
            <a:r>
              <a:rPr lang="en-US" sz="2400" smtClean="0"/>
              <a:t>more </a:t>
            </a:r>
            <a:r>
              <a:rPr lang="en-US" sz="2400"/>
              <a:t>thorough exploration of </a:t>
            </a:r>
            <a:r>
              <a:rPr lang="en-US" sz="2400" smtClean="0"/>
              <a:t>model space </a:t>
            </a:r>
            <a:r>
              <a:rPr lang="en-US" sz="2400"/>
              <a:t>relative to bagging</a:t>
            </a:r>
            <a:r>
              <a:rPr lang="en-US" sz="2400" smtClean="0"/>
              <a:t>.</a:t>
            </a:r>
          </a:p>
          <a:p>
            <a:r>
              <a:rPr lang="en-US" sz="2400"/>
              <a:t>In </a:t>
            </a:r>
            <a:r>
              <a:rPr lang="en-US" sz="2400" b="1"/>
              <a:t>boosting</a:t>
            </a:r>
            <a:r>
              <a:rPr lang="en-US" sz="2400"/>
              <a:t>, we only use the </a:t>
            </a:r>
            <a:r>
              <a:rPr lang="en-US" sz="2400" b="1"/>
              <a:t>original data</a:t>
            </a:r>
            <a:r>
              <a:rPr lang="en-US" sz="2400"/>
              <a:t>, and do not draw any </a:t>
            </a:r>
            <a:r>
              <a:rPr lang="en-US" sz="2400" smtClean="0"/>
              <a:t>random </a:t>
            </a:r>
            <a:r>
              <a:rPr lang="en-US" sz="2400"/>
              <a:t>samples. The </a:t>
            </a:r>
            <a:r>
              <a:rPr lang="en-US" sz="2400" b="1"/>
              <a:t>trees are grown successively</a:t>
            </a:r>
            <a:r>
              <a:rPr lang="en-US" sz="2400"/>
              <a:t>, using a </a:t>
            </a:r>
            <a:r>
              <a:rPr lang="en-US" sz="2400" b="1"/>
              <a:t>“slow” </a:t>
            </a:r>
            <a:r>
              <a:rPr lang="en-US" sz="2400" b="1" smtClean="0"/>
              <a:t>learning </a:t>
            </a:r>
            <a:r>
              <a:rPr lang="en-US" sz="2400" b="1"/>
              <a:t>approach</a:t>
            </a:r>
            <a:r>
              <a:rPr lang="en-US" sz="2400"/>
              <a:t>: each new tree is ﬁt to the signal that is left over </a:t>
            </a:r>
            <a:r>
              <a:rPr lang="en-US" sz="2400" smtClean="0"/>
              <a:t>from the </a:t>
            </a:r>
            <a:r>
              <a:rPr lang="en-US" sz="2400"/>
              <a:t>earlier </a:t>
            </a:r>
            <a:r>
              <a:rPr lang="en-US" sz="2400" smtClean="0"/>
              <a:t>trees.</a:t>
            </a:r>
            <a:endParaRPr lang="en-US" sz="2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18DB0-E25E-4CD0-82AB-18A1BC67842E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47057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/>
          </a:p>
          <a:p>
            <a:endParaRPr lang="en-US" altLang="en-US" sz="240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124200"/>
            <a:ext cx="4083050" cy="306228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86200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Classification error for an ensemble of 25 base classifiers, assuming their errors are uncorrelated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33CBB-6586-4DD3-B565-D59173B4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74750"/>
            <a:ext cx="8280400" cy="5181600"/>
          </a:xfrm>
        </p:spPr>
        <p:txBody>
          <a:bodyPr/>
          <a:lstStyle/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sz="2400" dirty="0"/>
              <a:t>Classifiers that are sensitive to minor perturbations in training set, due to </a:t>
            </a:r>
            <a:r>
              <a:rPr lang="en-US" altLang="en-US" sz="2400" i="1" dirty="0"/>
              <a:t>high model complexity</a:t>
            </a:r>
          </a:p>
          <a:p>
            <a:pPr lvl="1"/>
            <a:r>
              <a:rPr lang="en-US" altLang="en-US" sz="2400" dirty="0"/>
              <a:t>Examples: Unpruned decision trees, ANNs, …</a:t>
            </a:r>
          </a:p>
          <a:p>
            <a:pPr lvl="1"/>
            <a:endParaRPr lang="en-US" alt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CD41AB-2CB3-9841-B7D4-B2163924A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A276E-6A73-4535-A704-A94C4446C56C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E0EE9-0874-439A-A183-F7732EDC4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5026013A-4F88-480C-99A7-0591A9A972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Analogous problem of reaching a target y by firing projectiles from x (regression problem)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r>
              <a:rPr lang="en-US" altLang="en-US" sz="2400"/>
              <a:t>For classification, gen. error or model m can be given by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0F02F-FA49-7146-9EB6-99B45804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9C73F-2DDF-4AC0-A532-0492D0EA4249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7">
            <a:extLst>
              <a:ext uri="{FF2B5EF4-FFF2-40B4-BE49-F238E27FC236}">
                <a16:creationId xmlns:a16="http://schemas.microsoft.com/office/drawing/2014/main" id="{16148830-FFBF-42EA-98B2-C06E2C153A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5459413"/>
            <a:ext cx="72263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8B5DA5-EC22-4D41-A0DB-C707FA1D8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2900" y="5140325"/>
            <a:ext cx="8318500" cy="1143000"/>
          </a:xfrm>
        </p:spPr>
        <p:txBody>
          <a:bodyPr/>
          <a:lstStyle/>
          <a:p>
            <a:r>
              <a:rPr lang="en-US" altLang="en-US" sz="2400"/>
              <a:t>Ensemble methods try to reduce the variance of complex models (with low bias) by </a:t>
            </a:r>
            <a:r>
              <a:rPr lang="en-US" altLang="en-US" sz="2400" i="1"/>
              <a:t>aggregating </a:t>
            </a:r>
            <a:r>
              <a:rPr lang="en-US" altLang="en-US" sz="2400"/>
              <a:t>responses of multiple base classifier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C8D49-855C-0C40-983C-1CB57927F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648A6A-118E-4508-8769-B2F246D496A8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762000" y="835025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1066800" y="28956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4279900"/>
            <a:ext cx="1638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38" y="2308225"/>
            <a:ext cx="147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Overfitt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47F5D4-9BF1-4B19-BA72-0333B2A71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DAA096-1260-44CA-A40D-52B3D5F892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</a:t>
            </a:r>
            <a:r>
              <a:rPr lang="en-US" altLang="en-US" sz="2000" dirty="0" smtClean="0"/>
              <a:t>boosting, random forests</a:t>
            </a:r>
            <a:endParaRPr lang="en-US" altLang="en-US" sz="2000" dirty="0"/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</a:t>
            </a:r>
            <a:r>
              <a:rPr lang="en-US" altLang="en-US" sz="2000" dirty="0" smtClean="0"/>
              <a:t>in the initial weights of  ANN</a:t>
            </a:r>
            <a:endParaRPr lang="en-US" alt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3567B2-A1DA-43E1-90EC-AD5DE8420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808</TotalTime>
  <Pages>3</Pages>
  <Words>1276</Words>
  <Application>Microsoft Office PowerPoint</Application>
  <PresentationFormat>On-screen Show (4:3)</PresentationFormat>
  <Paragraphs>233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Data Mining</vt:lpstr>
      <vt:lpstr>Ensemble Methods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General Approach of Ensemble Learning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Random Forest Algorithm</vt:lpstr>
      <vt:lpstr>Characteristics of Random Forest</vt:lpstr>
      <vt:lpstr>Variable importance measure</vt:lpstr>
      <vt:lpstr>Bagging and random forest on the heart data</vt:lpstr>
      <vt:lpstr>Random forest on gene expression data</vt:lpstr>
      <vt:lpstr>Boosting</vt:lpstr>
      <vt:lpstr>Boosting</vt:lpstr>
      <vt:lpstr>An illustration for 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hoangqd@hcmute.edu.vn</cp:lastModifiedBy>
  <cp:revision>75</cp:revision>
  <cp:lastPrinted>2019-10-31T23:17:09Z</cp:lastPrinted>
  <dcterms:created xsi:type="dcterms:W3CDTF">2018-02-14T20:49:31Z</dcterms:created>
  <dcterms:modified xsi:type="dcterms:W3CDTF">2022-03-15T05:09:26Z</dcterms:modified>
</cp:coreProperties>
</file>